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bookmarkStart w:id="0" w:name="_GoBack"/>
      <w:bookmarkEnd w:id="0"/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Pr="005D1D46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lastRenderedPageBreak/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</w:t>
      </w:r>
      <w:r w:rsidR="004F7FCA">
        <w:rPr>
          <w:rFonts w:hint="eastAsia"/>
        </w:rPr>
        <w:lastRenderedPageBreak/>
        <w:t>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B40E95" w:rsidRPr="00B40E95" w:rsidRDefault="00B40E95" w:rsidP="00752318">
      <w:pPr>
        <w:pStyle w:val="2"/>
      </w:pPr>
      <w:r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47pt" o:ole="">
            <v:imagedata r:id="rId15" o:title=""/>
          </v:shape>
          <o:OLEObject Type="Embed" ProgID="Visio.Drawing.15" ShapeID="_x0000_i1025" DrawAspect="Content" ObjectID="_1646219745" r:id="rId16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6" type="#_x0000_t75" style="width:415pt;height:290.5pt" o:ole="">
            <v:imagedata r:id="rId17" o:title=""/>
          </v:shape>
          <o:OLEObject Type="Embed" ProgID="Visio.Drawing.15" ShapeID="_x0000_i1026" DrawAspect="Content" ObjectID="_1646219746" r:id="rId18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7" type="#_x0000_t75" style="width:415pt;height:249pt" o:ole="">
            <v:imagedata r:id="rId19" o:title=""/>
          </v:shape>
          <o:OLEObject Type="Embed" ProgID="Visio.Drawing.15" ShapeID="_x0000_i1027" DrawAspect="Content" ObjectID="_1646219747" r:id="rId20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8" type="#_x0000_t75" style="width:415pt;height:140.5pt" o:ole="">
            <v:imagedata r:id="rId21" o:title=""/>
          </v:shape>
          <o:OLEObject Type="Embed" ProgID="Visio.Drawing.15" ShapeID="_x0000_i1028" DrawAspect="Content" ObjectID="_1646219748" r:id="rId22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</w:t>
      </w:r>
      <w:r w:rsidR="00A800A7">
        <w:rPr>
          <w:rFonts w:hint="eastAsia"/>
        </w:rPr>
        <w:lastRenderedPageBreak/>
        <w:t>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29" type="#_x0000_t75" style="width:415pt;height:64.5pt" o:ole="">
            <v:imagedata r:id="rId23" o:title=""/>
          </v:shape>
          <o:OLEObject Type="Embed" ProgID="Visio.Drawing.15" ShapeID="_x0000_i1029" DrawAspect="Content" ObjectID="_1646219749" r:id="rId24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0" type="#_x0000_t75" style="width:415.5pt;height:91.5pt" o:ole="">
            <v:imagedata r:id="rId25" o:title=""/>
          </v:shape>
          <o:OLEObject Type="Embed" ProgID="Visio.Drawing.15" ShapeID="_x0000_i1030" DrawAspect="Content" ObjectID="_1646219750" r:id="rId26"/>
        </w:object>
      </w:r>
    </w:p>
    <w:p w:rsidR="00573B32" w:rsidRPr="000B4BCD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sectPr w:rsidR="00573B32" w:rsidRPr="000B4B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573C0" w:rsidRDefault="00F573C0" w:rsidP="00EF584C">
      <w:r>
        <w:separator/>
      </w:r>
    </w:p>
  </w:endnote>
  <w:endnote w:type="continuationSeparator" w:id="0">
    <w:p w:rsidR="00F573C0" w:rsidRDefault="00F573C0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573C0" w:rsidRDefault="00F573C0" w:rsidP="00EF584C">
      <w:r>
        <w:separator/>
      </w:r>
    </w:p>
  </w:footnote>
  <w:footnote w:type="continuationSeparator" w:id="0">
    <w:p w:rsidR="00F573C0" w:rsidRDefault="00F573C0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3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5"/>
  </w:num>
  <w:num w:numId="5">
    <w:abstractNumId w:val="6"/>
  </w:num>
  <w:num w:numId="6">
    <w:abstractNumId w:val="0"/>
  </w:num>
  <w:num w:numId="7">
    <w:abstractNumId w:val="8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37FBB"/>
    <w:rsid w:val="00067CF8"/>
    <w:rsid w:val="000945F6"/>
    <w:rsid w:val="000B4BCD"/>
    <w:rsid w:val="000C1662"/>
    <w:rsid w:val="000C40C0"/>
    <w:rsid w:val="000E6D44"/>
    <w:rsid w:val="001076D8"/>
    <w:rsid w:val="00111826"/>
    <w:rsid w:val="00114646"/>
    <w:rsid w:val="001147C0"/>
    <w:rsid w:val="00143350"/>
    <w:rsid w:val="00147F68"/>
    <w:rsid w:val="001730E4"/>
    <w:rsid w:val="0017764F"/>
    <w:rsid w:val="0019241F"/>
    <w:rsid w:val="001A3D9E"/>
    <w:rsid w:val="001B5701"/>
    <w:rsid w:val="001D4D63"/>
    <w:rsid w:val="00202D68"/>
    <w:rsid w:val="00220CCC"/>
    <w:rsid w:val="00225EE3"/>
    <w:rsid w:val="00230535"/>
    <w:rsid w:val="002430C5"/>
    <w:rsid w:val="00243E68"/>
    <w:rsid w:val="00283C3B"/>
    <w:rsid w:val="002A21F2"/>
    <w:rsid w:val="002A3CF0"/>
    <w:rsid w:val="002C4AA1"/>
    <w:rsid w:val="002E1415"/>
    <w:rsid w:val="002E32B8"/>
    <w:rsid w:val="003126C4"/>
    <w:rsid w:val="0033263E"/>
    <w:rsid w:val="00337090"/>
    <w:rsid w:val="003465F7"/>
    <w:rsid w:val="00367892"/>
    <w:rsid w:val="00381132"/>
    <w:rsid w:val="00396247"/>
    <w:rsid w:val="003A62A1"/>
    <w:rsid w:val="003B7419"/>
    <w:rsid w:val="003C12F8"/>
    <w:rsid w:val="003D0D24"/>
    <w:rsid w:val="003F1139"/>
    <w:rsid w:val="003F13D7"/>
    <w:rsid w:val="004118A5"/>
    <w:rsid w:val="0042152C"/>
    <w:rsid w:val="00430D75"/>
    <w:rsid w:val="00447C40"/>
    <w:rsid w:val="00453FA5"/>
    <w:rsid w:val="00462C6B"/>
    <w:rsid w:val="00475041"/>
    <w:rsid w:val="004B03CC"/>
    <w:rsid w:val="004B20EA"/>
    <w:rsid w:val="004B4F36"/>
    <w:rsid w:val="004C4CA3"/>
    <w:rsid w:val="004D769A"/>
    <w:rsid w:val="004F4EF9"/>
    <w:rsid w:val="004F72EE"/>
    <w:rsid w:val="004F7FCA"/>
    <w:rsid w:val="00540F57"/>
    <w:rsid w:val="00544491"/>
    <w:rsid w:val="00550986"/>
    <w:rsid w:val="005632E8"/>
    <w:rsid w:val="00573B32"/>
    <w:rsid w:val="00574F6B"/>
    <w:rsid w:val="00575997"/>
    <w:rsid w:val="00591B52"/>
    <w:rsid w:val="005A1540"/>
    <w:rsid w:val="005A78E7"/>
    <w:rsid w:val="005A7E49"/>
    <w:rsid w:val="005C3C71"/>
    <w:rsid w:val="005C4AA4"/>
    <w:rsid w:val="005D1D46"/>
    <w:rsid w:val="005D5E71"/>
    <w:rsid w:val="005E7CA4"/>
    <w:rsid w:val="005F3721"/>
    <w:rsid w:val="00600573"/>
    <w:rsid w:val="006532C5"/>
    <w:rsid w:val="006B6E08"/>
    <w:rsid w:val="006C7652"/>
    <w:rsid w:val="006D7FC4"/>
    <w:rsid w:val="00710DAB"/>
    <w:rsid w:val="00711022"/>
    <w:rsid w:val="00727AFD"/>
    <w:rsid w:val="00732177"/>
    <w:rsid w:val="00736F9A"/>
    <w:rsid w:val="00752318"/>
    <w:rsid w:val="007561C4"/>
    <w:rsid w:val="00787A25"/>
    <w:rsid w:val="007A49D2"/>
    <w:rsid w:val="007B7F39"/>
    <w:rsid w:val="00823F14"/>
    <w:rsid w:val="008512D5"/>
    <w:rsid w:val="0085288E"/>
    <w:rsid w:val="008642AA"/>
    <w:rsid w:val="00865CFB"/>
    <w:rsid w:val="00877E85"/>
    <w:rsid w:val="00885749"/>
    <w:rsid w:val="008943BD"/>
    <w:rsid w:val="008B0FAC"/>
    <w:rsid w:val="008B7373"/>
    <w:rsid w:val="008B7889"/>
    <w:rsid w:val="008C3099"/>
    <w:rsid w:val="008C3626"/>
    <w:rsid w:val="008D7CA9"/>
    <w:rsid w:val="008E4AD9"/>
    <w:rsid w:val="008F5BE1"/>
    <w:rsid w:val="00943165"/>
    <w:rsid w:val="00956093"/>
    <w:rsid w:val="00960FB3"/>
    <w:rsid w:val="00983696"/>
    <w:rsid w:val="00985E6A"/>
    <w:rsid w:val="009B7097"/>
    <w:rsid w:val="009C08B0"/>
    <w:rsid w:val="009F51FF"/>
    <w:rsid w:val="009F6E75"/>
    <w:rsid w:val="00A31F76"/>
    <w:rsid w:val="00A328CC"/>
    <w:rsid w:val="00A55328"/>
    <w:rsid w:val="00A77F61"/>
    <w:rsid w:val="00A800A7"/>
    <w:rsid w:val="00A82A03"/>
    <w:rsid w:val="00AB3296"/>
    <w:rsid w:val="00AF1CEC"/>
    <w:rsid w:val="00AF2F95"/>
    <w:rsid w:val="00B067B0"/>
    <w:rsid w:val="00B07944"/>
    <w:rsid w:val="00B244E5"/>
    <w:rsid w:val="00B31B7C"/>
    <w:rsid w:val="00B32ADE"/>
    <w:rsid w:val="00B40E95"/>
    <w:rsid w:val="00B55F75"/>
    <w:rsid w:val="00B7706E"/>
    <w:rsid w:val="00B83A02"/>
    <w:rsid w:val="00B917EA"/>
    <w:rsid w:val="00B972D9"/>
    <w:rsid w:val="00BC2E0F"/>
    <w:rsid w:val="00BC79B9"/>
    <w:rsid w:val="00BE6F09"/>
    <w:rsid w:val="00BF7AEF"/>
    <w:rsid w:val="00C21657"/>
    <w:rsid w:val="00C24590"/>
    <w:rsid w:val="00C25DA3"/>
    <w:rsid w:val="00C2767A"/>
    <w:rsid w:val="00C31365"/>
    <w:rsid w:val="00C50E63"/>
    <w:rsid w:val="00C7680B"/>
    <w:rsid w:val="00C968F7"/>
    <w:rsid w:val="00CB2328"/>
    <w:rsid w:val="00CB70AA"/>
    <w:rsid w:val="00CC649E"/>
    <w:rsid w:val="00CD63F0"/>
    <w:rsid w:val="00CE13AE"/>
    <w:rsid w:val="00D03C10"/>
    <w:rsid w:val="00D041FD"/>
    <w:rsid w:val="00D26A60"/>
    <w:rsid w:val="00D41A59"/>
    <w:rsid w:val="00D67C8B"/>
    <w:rsid w:val="00D7472A"/>
    <w:rsid w:val="00D82553"/>
    <w:rsid w:val="00D84325"/>
    <w:rsid w:val="00DA390E"/>
    <w:rsid w:val="00DE2D95"/>
    <w:rsid w:val="00E00F64"/>
    <w:rsid w:val="00E04FA3"/>
    <w:rsid w:val="00E1375F"/>
    <w:rsid w:val="00E16771"/>
    <w:rsid w:val="00E22255"/>
    <w:rsid w:val="00E474F5"/>
    <w:rsid w:val="00EB4702"/>
    <w:rsid w:val="00EF12FB"/>
    <w:rsid w:val="00EF584C"/>
    <w:rsid w:val="00F0427B"/>
    <w:rsid w:val="00F27A4D"/>
    <w:rsid w:val="00F43A5D"/>
    <w:rsid w:val="00F45E21"/>
    <w:rsid w:val="00F573C0"/>
    <w:rsid w:val="00F93A8D"/>
    <w:rsid w:val="00FB7832"/>
    <w:rsid w:val="00FC4C21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8A175C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4.vsdx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33</TotalTime>
  <Pages>8</Pages>
  <Words>448</Words>
  <Characters>2555</Characters>
  <Application>Microsoft Office Word</Application>
  <DocSecurity>0</DocSecurity>
  <Lines>21</Lines>
  <Paragraphs>5</Paragraphs>
  <ScaleCrop>false</ScaleCrop>
  <Company/>
  <LinksUpToDate>false</LinksUpToDate>
  <CharactersWithSpaces>2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366</cp:revision>
  <dcterms:created xsi:type="dcterms:W3CDTF">2020-03-04T06:49:00Z</dcterms:created>
  <dcterms:modified xsi:type="dcterms:W3CDTF">2020-03-20T06:28:00Z</dcterms:modified>
</cp:coreProperties>
</file>